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62D55" w:rsidRDefault="00E4683B">
      <w:r>
        <w:object w:dxaOrig="7935" w:dyaOrig="111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75pt;height:555.75pt" o:ole="">
            <v:imagedata r:id="rId4" o:title=""/>
          </v:shape>
          <o:OLEObject Type="Embed" ProgID="Visio.Drawing.11" ShapeID="_x0000_i1025" DrawAspect="Content" ObjectID="_1733557998" r:id="rId5"/>
        </w:object>
      </w:r>
      <w:bookmarkStart w:id="0" w:name="_GoBack"/>
      <w:bookmarkEnd w:id="0"/>
    </w:p>
    <w:sectPr w:rsidR="00F62D5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718F3"/>
    <w:rsid w:val="003718F3"/>
    <w:rsid w:val="00992D69"/>
    <w:rsid w:val="00D038E7"/>
    <w:rsid w:val="00E4683B"/>
    <w:rsid w:val="00F62D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E857ED0-6E82-403C-8BF0-8689AC1C8D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92D69"/>
    <w:pPr>
      <w:spacing w:after="0" w:line="240" w:lineRule="auto"/>
      <w:ind w:firstLine="851"/>
      <w:jc w:val="both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D038E7"/>
    <w:pPr>
      <w:spacing w:after="0" w:line="240" w:lineRule="auto"/>
      <w:jc w:val="both"/>
    </w:pPr>
    <w:rPr>
      <w:rFonts w:ascii="Times New Roman" w:hAnsi="Times New Roman"/>
      <w:b/>
      <w:sz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_105</dc:creator>
  <cp:keywords/>
  <dc:description/>
  <cp:lastModifiedBy>US_105</cp:lastModifiedBy>
  <cp:revision>2</cp:revision>
  <dcterms:created xsi:type="dcterms:W3CDTF">2022-12-26T06:07:00Z</dcterms:created>
  <dcterms:modified xsi:type="dcterms:W3CDTF">2022-12-26T06:07:00Z</dcterms:modified>
</cp:coreProperties>
</file>